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A64CFF" w14:textId="77777777" w:rsidR="001D21AE" w:rsidRPr="001D21AE" w:rsidRDefault="001D21AE" w:rsidP="001D21AE">
      <w:pPr>
        <w:adjustRightInd w:val="0"/>
        <w:spacing w:line="360" w:lineRule="atLeast"/>
        <w:textAlignment w:val="baseline"/>
        <w:rPr>
          <w:rFonts w:ascii="Times New Roman" w:eastAsia="細明體" w:hAnsi="Times New Roman" w:cs="Times New Roman"/>
          <w:b/>
          <w:kern w:val="0"/>
          <w:szCs w:val="20"/>
        </w:rPr>
      </w:pPr>
      <w:r w:rsidRPr="001D21AE">
        <w:rPr>
          <w:rFonts w:ascii="Times New Roman" w:eastAsia="細明體" w:hAnsi="Times New Roman" w:cs="Times New Roman" w:hint="eastAsia"/>
          <w:b/>
          <w:kern w:val="0"/>
          <w:szCs w:val="20"/>
        </w:rPr>
        <w:t>EE</w:t>
      </w:r>
      <w:r w:rsidRPr="001D21AE">
        <w:rPr>
          <w:rFonts w:ascii="Times New Roman" w:eastAsia="細明體" w:hAnsi="Times New Roman" w:cs="Times New Roman"/>
          <w:b/>
          <w:kern w:val="0"/>
          <w:szCs w:val="20"/>
        </w:rPr>
        <w:t>CS</w:t>
      </w:r>
      <w:r w:rsidRPr="001D21AE">
        <w:rPr>
          <w:rFonts w:ascii="Times New Roman" w:eastAsia="細明體" w:hAnsi="Times New Roman" w:cs="Times New Roman" w:hint="eastAsia"/>
          <w:b/>
          <w:kern w:val="0"/>
          <w:szCs w:val="20"/>
        </w:rPr>
        <w:t>2</w:t>
      </w:r>
      <w:r w:rsidRPr="001D21AE">
        <w:rPr>
          <w:rFonts w:ascii="Times New Roman" w:eastAsia="細明體" w:hAnsi="Times New Roman" w:cs="Times New Roman"/>
          <w:b/>
          <w:kern w:val="0"/>
          <w:szCs w:val="20"/>
        </w:rPr>
        <w:t>04</w:t>
      </w:r>
      <w:r w:rsidRPr="001D21AE">
        <w:rPr>
          <w:rFonts w:ascii="Times New Roman" w:eastAsia="細明體" w:hAnsi="Times New Roman" w:cs="Times New Roman" w:hint="eastAsia"/>
          <w:b/>
          <w:kern w:val="0"/>
          <w:szCs w:val="20"/>
        </w:rPr>
        <w:t xml:space="preserve">0 Data Structure </w:t>
      </w:r>
      <w:proofErr w:type="spellStart"/>
      <w:r w:rsidRPr="001D21AE">
        <w:rPr>
          <w:rFonts w:ascii="Times New Roman" w:eastAsia="細明體" w:hAnsi="Times New Roman" w:cs="Times New Roman" w:hint="eastAsia"/>
          <w:b/>
          <w:kern w:val="0"/>
          <w:szCs w:val="20"/>
        </w:rPr>
        <w:t>Hw</w:t>
      </w:r>
      <w:proofErr w:type="spellEnd"/>
      <w:r w:rsidRPr="001D21AE">
        <w:rPr>
          <w:rFonts w:ascii="Times New Roman" w:eastAsia="細明體" w:hAnsi="Times New Roman" w:cs="Times New Roman" w:hint="eastAsia"/>
          <w:b/>
          <w:kern w:val="0"/>
          <w:szCs w:val="20"/>
        </w:rPr>
        <w:t xml:space="preserve"> #</w:t>
      </w:r>
      <w:r w:rsidRPr="001D21AE">
        <w:rPr>
          <w:rFonts w:ascii="Times New Roman" w:eastAsia="細明體" w:hAnsi="Times New Roman" w:cs="Times New Roman"/>
          <w:b/>
          <w:kern w:val="0"/>
          <w:szCs w:val="20"/>
        </w:rPr>
        <w:t>2</w:t>
      </w:r>
      <w:r w:rsidRPr="001D21AE">
        <w:rPr>
          <w:rFonts w:ascii="Times New Roman" w:eastAsia="細明體" w:hAnsi="Times New Roman" w:cs="Times New Roman" w:hint="eastAsia"/>
          <w:b/>
          <w:kern w:val="0"/>
          <w:szCs w:val="20"/>
        </w:rPr>
        <w:t xml:space="preserve"> (Chapter </w:t>
      </w:r>
      <w:r w:rsidRPr="001D21AE">
        <w:rPr>
          <w:rFonts w:ascii="Times New Roman" w:eastAsia="細明體" w:hAnsi="Times New Roman" w:cs="Times New Roman"/>
          <w:b/>
          <w:kern w:val="0"/>
          <w:szCs w:val="20"/>
        </w:rPr>
        <w:t>3</w:t>
      </w:r>
      <w:r w:rsidRPr="001D21AE">
        <w:rPr>
          <w:rFonts w:ascii="Times New Roman" w:eastAsia="細明體" w:hAnsi="Times New Roman" w:cs="Times New Roman" w:hint="eastAsia"/>
          <w:b/>
          <w:kern w:val="0"/>
          <w:szCs w:val="20"/>
        </w:rPr>
        <w:t xml:space="preserve"> </w:t>
      </w:r>
      <w:r w:rsidRPr="001D21AE">
        <w:rPr>
          <w:rFonts w:ascii="Times New Roman" w:eastAsia="細明體" w:hAnsi="Times New Roman" w:cs="Times New Roman"/>
          <w:b/>
          <w:kern w:val="0"/>
          <w:szCs w:val="20"/>
        </w:rPr>
        <w:t>Stack/Queue</w:t>
      </w:r>
      <w:r w:rsidRPr="001D21AE">
        <w:rPr>
          <w:rFonts w:ascii="Times New Roman" w:eastAsia="細明體" w:hAnsi="Times New Roman" w:cs="Times New Roman" w:hint="eastAsia"/>
          <w:b/>
          <w:kern w:val="0"/>
          <w:szCs w:val="20"/>
        </w:rPr>
        <w:t xml:space="preserve">) </w:t>
      </w:r>
    </w:p>
    <w:p w14:paraId="5BE4ABBA" w14:textId="7962B7CF" w:rsidR="001D21AE" w:rsidRPr="001D21AE" w:rsidRDefault="001D21AE" w:rsidP="001D21AE">
      <w:pPr>
        <w:adjustRightInd w:val="0"/>
        <w:spacing w:line="360" w:lineRule="atLeast"/>
        <w:textAlignment w:val="baseline"/>
        <w:rPr>
          <w:rFonts w:ascii="Times New Roman" w:eastAsia="細明體" w:hAnsi="Times New Roman" w:cs="Times New Roman"/>
          <w:b/>
          <w:kern w:val="0"/>
          <w:szCs w:val="20"/>
        </w:rPr>
      </w:pPr>
      <w:r w:rsidRPr="001D21AE">
        <w:rPr>
          <w:rFonts w:ascii="Times New Roman" w:eastAsia="細明體" w:hAnsi="Times New Roman" w:cs="Times New Roman" w:hint="eastAsia"/>
          <w:b/>
          <w:kern w:val="0"/>
          <w:szCs w:val="20"/>
        </w:rPr>
        <w:t>due date 4/</w:t>
      </w:r>
      <w:r>
        <w:rPr>
          <w:rFonts w:ascii="Times New Roman" w:eastAsia="細明體" w:hAnsi="Times New Roman" w:cs="Times New Roman"/>
          <w:b/>
          <w:kern w:val="0"/>
          <w:szCs w:val="20"/>
        </w:rPr>
        <w:t>23</w:t>
      </w:r>
      <w:r w:rsidRPr="001D21AE">
        <w:rPr>
          <w:rFonts w:ascii="Times New Roman" w:eastAsia="細明體" w:hAnsi="Times New Roman" w:cs="Times New Roman" w:hint="eastAsia"/>
          <w:b/>
          <w:kern w:val="0"/>
          <w:szCs w:val="20"/>
        </w:rPr>
        <w:t>/</w:t>
      </w:r>
      <w:r w:rsidRPr="001D21AE">
        <w:rPr>
          <w:rFonts w:ascii="Times New Roman" w:eastAsia="細明體" w:hAnsi="Times New Roman" w:cs="Times New Roman"/>
          <w:b/>
          <w:kern w:val="0"/>
          <w:szCs w:val="20"/>
        </w:rPr>
        <w:t>2021</w:t>
      </w:r>
    </w:p>
    <w:p w14:paraId="6E9CD748" w14:textId="77777777" w:rsidR="001D21AE" w:rsidRPr="001D21AE" w:rsidRDefault="001D21AE" w:rsidP="001D21AE">
      <w:pPr>
        <w:adjustRightInd w:val="0"/>
        <w:spacing w:line="360" w:lineRule="atLeast"/>
        <w:textAlignment w:val="baseline"/>
        <w:rPr>
          <w:rFonts w:ascii="Times New Roman" w:eastAsia="細明體" w:hAnsi="Times New Roman" w:cs="Times New Roman"/>
          <w:b/>
          <w:kern w:val="0"/>
          <w:szCs w:val="20"/>
        </w:rPr>
      </w:pPr>
      <w:r w:rsidRPr="001D21AE">
        <w:rPr>
          <w:rFonts w:ascii="Times New Roman" w:eastAsia="細明體" w:hAnsi="Times New Roman" w:cs="Times New Roman" w:hint="eastAsia"/>
          <w:b/>
          <w:kern w:val="0"/>
          <w:szCs w:val="20"/>
        </w:rPr>
        <w:t>b</w:t>
      </w:r>
      <w:r w:rsidRPr="001D21AE">
        <w:rPr>
          <w:rFonts w:ascii="Times New Roman" w:eastAsia="細明體" w:hAnsi="Times New Roman" w:cs="Times New Roman"/>
          <w:b/>
          <w:kern w:val="0"/>
          <w:szCs w:val="20"/>
        </w:rPr>
        <w:t xml:space="preserve">y 107061123, </w:t>
      </w:r>
      <w:r w:rsidRPr="001D21AE">
        <w:rPr>
          <w:rFonts w:ascii="Times New Roman" w:eastAsia="細明體" w:hAnsi="Times New Roman" w:cs="Times New Roman" w:hint="eastAsia"/>
          <w:b/>
          <w:kern w:val="0"/>
          <w:szCs w:val="20"/>
        </w:rPr>
        <w:t>孫元駿</w:t>
      </w:r>
    </w:p>
    <w:p w14:paraId="41A60AD0" w14:textId="77777777" w:rsidR="001D21AE" w:rsidRDefault="001D21AE" w:rsidP="008D502A">
      <w:pPr>
        <w:rPr>
          <w:b/>
          <w:color w:val="FF0000"/>
        </w:rPr>
      </w:pPr>
    </w:p>
    <w:p w14:paraId="6236BB87" w14:textId="2288DADF" w:rsidR="008D502A" w:rsidRPr="001D21AE" w:rsidRDefault="008D502A" w:rsidP="008D502A">
      <w:pPr>
        <w:rPr>
          <w:b/>
          <w:color w:val="000000" w:themeColor="text1"/>
        </w:rPr>
      </w:pPr>
      <w:r w:rsidRPr="00C00859">
        <w:rPr>
          <w:b/>
          <w:color w:val="FF0000"/>
        </w:rPr>
        <w:t>Part 2 Coding</w:t>
      </w:r>
      <w:r>
        <w:rPr>
          <w:b/>
          <w:color w:val="FF0000"/>
        </w:rPr>
        <w:t xml:space="preserve"> (50%)</w:t>
      </w:r>
    </w:p>
    <w:p w14:paraId="68C51AF5" w14:textId="77777777" w:rsidR="008D502A" w:rsidRDefault="008D502A" w:rsidP="008D502A">
      <w:r>
        <w:t>You should submit:</w:t>
      </w:r>
    </w:p>
    <w:p w14:paraId="6CA81EF0" w14:textId="77777777" w:rsidR="008D502A" w:rsidRPr="00C00859" w:rsidRDefault="008D502A" w:rsidP="008D502A">
      <w:r w:rsidRPr="00C00859">
        <w:t xml:space="preserve">(a) All your source codes </w:t>
      </w:r>
      <w:r>
        <w:t>(</w:t>
      </w:r>
      <w:r w:rsidRPr="00C00859">
        <w:t>C++ file).</w:t>
      </w:r>
    </w:p>
    <w:p w14:paraId="10255D8B" w14:textId="63DB57CD" w:rsidR="008D502A" w:rsidRDefault="008D502A" w:rsidP="008D502A">
      <w:r w:rsidRPr="00C00859">
        <w:t>(b) Show the execution trace of your program.</w:t>
      </w:r>
    </w:p>
    <w:p w14:paraId="70C44DFA" w14:textId="77777777" w:rsidR="0066092D" w:rsidRDefault="0066092D" w:rsidP="008D502A"/>
    <w:p w14:paraId="048265BB" w14:textId="77777777" w:rsidR="008D502A" w:rsidRDefault="008D502A" w:rsidP="008D502A">
      <w:pPr>
        <w:pStyle w:val="a3"/>
        <w:numPr>
          <w:ilvl w:val="0"/>
          <w:numId w:val="1"/>
        </w:numPr>
        <w:ind w:leftChars="0"/>
      </w:pPr>
      <w:r>
        <w:t xml:space="preserve">(30%) Based on the circular queue and template queue ADT in </w:t>
      </w:r>
      <w:r w:rsidRPr="00B62D2C">
        <w:rPr>
          <w:b/>
        </w:rPr>
        <w:t>ADT</w:t>
      </w:r>
      <w:r>
        <w:rPr>
          <w:b/>
        </w:rPr>
        <w:t xml:space="preserve"> </w:t>
      </w:r>
      <w:r w:rsidRPr="00B62D2C">
        <w:rPr>
          <w:b/>
        </w:rPr>
        <w:t>3.2</w:t>
      </w:r>
      <w:r>
        <w:t xml:space="preserve"> in textbook (or pptx pp.79), write a C++ program to implement the queue </w:t>
      </w:r>
      <w:r w:rsidRPr="00B62D2C">
        <w:t>ADT</w:t>
      </w:r>
      <w:r>
        <w:rPr>
          <w:b/>
        </w:rPr>
        <w:t xml:space="preserve">.  </w:t>
      </w:r>
      <w:r>
        <w:t>Then a</w:t>
      </w:r>
      <w:r w:rsidRPr="003800EF">
        <w:t xml:space="preserve">dd </w:t>
      </w:r>
      <w:r>
        <w:t xml:space="preserve">two more functions to </w:t>
      </w:r>
    </w:p>
    <w:p w14:paraId="19856E4F" w14:textId="77777777" w:rsidR="008D502A" w:rsidRDefault="008D502A" w:rsidP="008D502A">
      <w:pPr>
        <w:pStyle w:val="a3"/>
        <w:numPr>
          <w:ilvl w:val="0"/>
          <w:numId w:val="2"/>
        </w:numPr>
        <w:ind w:leftChars="0"/>
      </w:pPr>
      <w:r>
        <w:t>Return the size and capacity of a queue.</w:t>
      </w:r>
    </w:p>
    <w:p w14:paraId="2EE58918" w14:textId="1936AAAA" w:rsidR="008D502A" w:rsidRDefault="008D502A" w:rsidP="008D502A">
      <w:pPr>
        <w:pStyle w:val="a3"/>
        <w:numPr>
          <w:ilvl w:val="0"/>
          <w:numId w:val="2"/>
        </w:numPr>
        <w:ind w:leftChars="0"/>
      </w:pPr>
      <w:r>
        <w:t>Merge two queues into a one by alternately taking elements from each queue. T</w:t>
      </w:r>
      <w:r w:rsidR="00D846EE">
        <w:t>h</w:t>
      </w:r>
      <w:r>
        <w:t>e relative order of queue elements is unchanged. What is the complexity of your function?</w:t>
      </w:r>
    </w:p>
    <w:p w14:paraId="36C920A1" w14:textId="77777777" w:rsidR="008D502A" w:rsidRDefault="008D502A" w:rsidP="008D502A">
      <w:pPr>
        <w:pStyle w:val="a3"/>
        <w:ind w:leftChars="0" w:left="360"/>
      </w:pPr>
      <w:r>
        <w:t xml:space="preserve">You should </w:t>
      </w:r>
      <w:r w:rsidRPr="003821A1">
        <w:rPr>
          <w:b/>
        </w:rPr>
        <w:t>demonstrate all the functions</w:t>
      </w:r>
      <w:r>
        <w:t xml:space="preserve"> using at least one example. </w:t>
      </w:r>
    </w:p>
    <w:p w14:paraId="16B8135E" w14:textId="6AA229CD" w:rsidR="008D502A" w:rsidRDefault="003839A2" w:rsidP="008D502A">
      <w:r>
        <w:rPr>
          <w:rFonts w:hint="eastAsia"/>
        </w:rPr>
        <w:t>A</w:t>
      </w:r>
      <w:r>
        <w:t>ns:</w:t>
      </w:r>
    </w:p>
    <w:p w14:paraId="30682288" w14:textId="76AB4FA6" w:rsidR="008D502A" w:rsidRDefault="008D502A" w:rsidP="008D502A">
      <w:r>
        <w:t>In ADT 3.2 mention 1 Constructor and 5 functions, and I write three more fun</w:t>
      </w:r>
      <w:r w:rsidR="00E32B80">
        <w:t>c</w:t>
      </w:r>
      <w:r>
        <w:t>tions.</w:t>
      </w:r>
    </w:p>
    <w:p w14:paraId="453FDB9A" w14:textId="1A1FBCDE" w:rsidR="008D502A" w:rsidRDefault="008D502A" w:rsidP="008D502A">
      <w:pPr>
        <w:rPr>
          <w:i/>
          <w:iCs/>
        </w:rPr>
      </w:pPr>
      <w:r>
        <w:t xml:space="preserve">Functions in ADT 3.2: </w:t>
      </w:r>
      <w:proofErr w:type="spellStart"/>
      <w:r w:rsidRPr="008D502A">
        <w:rPr>
          <w:i/>
          <w:iCs/>
        </w:rPr>
        <w:t>IsEmpty</w:t>
      </w:r>
      <w:proofErr w:type="spellEnd"/>
      <w:r>
        <w:rPr>
          <w:i/>
          <w:iCs/>
        </w:rPr>
        <w:t>, Front, Rear, Push, Pop</w:t>
      </w:r>
    </w:p>
    <w:p w14:paraId="7CC8B858" w14:textId="2F5C0085" w:rsidR="008D502A" w:rsidRPr="003839A2" w:rsidRDefault="008D502A" w:rsidP="008D502A">
      <w:pPr>
        <w:rPr>
          <w:i/>
          <w:iCs/>
        </w:rPr>
      </w:pPr>
      <w:r>
        <w:t xml:space="preserve">Functions addition: </w:t>
      </w:r>
      <w:r>
        <w:rPr>
          <w:i/>
          <w:iCs/>
        </w:rPr>
        <w:t xml:space="preserve">Capacity, Size, </w:t>
      </w:r>
      <w:proofErr w:type="spellStart"/>
      <w:proofErr w:type="gramStart"/>
      <w:r>
        <w:rPr>
          <w:i/>
          <w:iCs/>
        </w:rPr>
        <w:t>MergeQ</w:t>
      </w:r>
      <w:proofErr w:type="spellEnd"/>
      <w:r>
        <w:rPr>
          <w:i/>
          <w:iCs/>
        </w:rPr>
        <w:t>(</w:t>
      </w:r>
      <w:proofErr w:type="gramEnd"/>
      <w:r>
        <w:rPr>
          <w:i/>
          <w:iCs/>
        </w:rPr>
        <w:t>for merging two queue)</w:t>
      </w:r>
    </w:p>
    <w:p w14:paraId="464D0725" w14:textId="00C35F88" w:rsidR="008D502A" w:rsidRDefault="0018482A" w:rsidP="008D502A">
      <w:r>
        <w:t xml:space="preserve">Command Table: </w:t>
      </w:r>
    </w:p>
    <w:p w14:paraId="6B6B5A00" w14:textId="33F0E6D8" w:rsidR="001201E5" w:rsidRDefault="001201E5" w:rsidP="008D502A">
      <w:pPr>
        <w:rPr>
          <w:i/>
          <w:iCs/>
        </w:rPr>
      </w:pPr>
      <w:proofErr w:type="spellStart"/>
      <w:r>
        <w:rPr>
          <w:i/>
          <w:iCs/>
        </w:rPr>
        <w:t>isempty</w:t>
      </w:r>
      <w:proofErr w:type="spellEnd"/>
      <w:r>
        <w:rPr>
          <w:i/>
          <w:iCs/>
        </w:rPr>
        <w:t xml:space="preserve"> -&gt; </w:t>
      </w:r>
      <w:proofErr w:type="spellStart"/>
      <w:r w:rsidR="008D502A" w:rsidRPr="008D502A">
        <w:rPr>
          <w:i/>
          <w:iCs/>
        </w:rPr>
        <w:t>IsEmpt</w:t>
      </w:r>
      <w:r w:rsidR="001D22CD">
        <w:rPr>
          <w:i/>
          <w:iCs/>
        </w:rPr>
        <w:t>y</w:t>
      </w:r>
      <w:proofErr w:type="spellEnd"/>
      <w:r w:rsidR="001D22CD">
        <w:rPr>
          <w:i/>
          <w:iCs/>
        </w:rPr>
        <w:t xml:space="preserve"> / </w:t>
      </w:r>
      <w:r>
        <w:rPr>
          <w:i/>
          <w:iCs/>
        </w:rPr>
        <w:t xml:space="preserve">front -&gt; </w:t>
      </w:r>
      <w:r w:rsidR="008D502A">
        <w:rPr>
          <w:i/>
          <w:iCs/>
        </w:rPr>
        <w:t>Front</w:t>
      </w:r>
      <w:r w:rsidR="001D22CD">
        <w:rPr>
          <w:rFonts w:hint="eastAsia"/>
          <w:i/>
          <w:iCs/>
        </w:rPr>
        <w:t xml:space="preserve"> </w:t>
      </w:r>
      <w:r w:rsidR="001D22CD">
        <w:rPr>
          <w:i/>
          <w:iCs/>
        </w:rPr>
        <w:t xml:space="preserve">/ </w:t>
      </w:r>
      <w:r>
        <w:rPr>
          <w:i/>
          <w:iCs/>
        </w:rPr>
        <w:t xml:space="preserve">rear -&gt; </w:t>
      </w:r>
      <w:r w:rsidR="008D502A">
        <w:rPr>
          <w:i/>
          <w:iCs/>
        </w:rPr>
        <w:t>Rear</w:t>
      </w:r>
      <w:r w:rsidR="001D22CD">
        <w:rPr>
          <w:rFonts w:hint="eastAsia"/>
          <w:i/>
          <w:iCs/>
        </w:rPr>
        <w:t xml:space="preserve"> </w:t>
      </w:r>
      <w:r w:rsidR="001D22CD">
        <w:rPr>
          <w:i/>
          <w:iCs/>
        </w:rPr>
        <w:t xml:space="preserve">/ </w:t>
      </w:r>
      <w:r>
        <w:rPr>
          <w:i/>
          <w:iCs/>
        </w:rPr>
        <w:t xml:space="preserve">push &lt;element&gt; -&gt; </w:t>
      </w:r>
      <w:r w:rsidR="008D502A">
        <w:rPr>
          <w:i/>
          <w:iCs/>
        </w:rPr>
        <w:t>Push</w:t>
      </w:r>
    </w:p>
    <w:p w14:paraId="5B542B7A" w14:textId="2C3A1068" w:rsidR="001201E5" w:rsidRDefault="001201E5" w:rsidP="008D502A">
      <w:pPr>
        <w:rPr>
          <w:i/>
          <w:iCs/>
        </w:rPr>
      </w:pPr>
      <w:r>
        <w:rPr>
          <w:i/>
          <w:iCs/>
        </w:rPr>
        <w:t xml:space="preserve">pop -&gt; </w:t>
      </w:r>
      <w:r w:rsidR="008D502A">
        <w:rPr>
          <w:i/>
          <w:iCs/>
        </w:rPr>
        <w:t>Pop</w:t>
      </w:r>
      <w:r w:rsidR="001D22CD">
        <w:rPr>
          <w:rFonts w:hint="eastAsia"/>
          <w:i/>
          <w:iCs/>
        </w:rPr>
        <w:t xml:space="preserve"> </w:t>
      </w:r>
      <w:r w:rsidR="001D22CD">
        <w:rPr>
          <w:i/>
          <w:iCs/>
        </w:rPr>
        <w:t xml:space="preserve">/ </w:t>
      </w:r>
      <w:r>
        <w:rPr>
          <w:i/>
          <w:iCs/>
        </w:rPr>
        <w:t xml:space="preserve">capacity -&gt; </w:t>
      </w:r>
      <w:r w:rsidR="008D502A">
        <w:rPr>
          <w:i/>
          <w:iCs/>
        </w:rPr>
        <w:t>Capacity</w:t>
      </w:r>
      <w:r w:rsidR="001D22CD">
        <w:rPr>
          <w:rFonts w:hint="eastAsia"/>
          <w:i/>
          <w:iCs/>
        </w:rPr>
        <w:t xml:space="preserve"> </w:t>
      </w:r>
      <w:r w:rsidR="001D22CD">
        <w:rPr>
          <w:i/>
          <w:iCs/>
        </w:rPr>
        <w:t xml:space="preserve">/ </w:t>
      </w:r>
      <w:r>
        <w:rPr>
          <w:i/>
          <w:iCs/>
        </w:rPr>
        <w:t xml:space="preserve">size -&gt; </w:t>
      </w:r>
      <w:r w:rsidR="008D502A">
        <w:rPr>
          <w:i/>
          <w:iCs/>
        </w:rPr>
        <w:t>Size</w:t>
      </w:r>
    </w:p>
    <w:p w14:paraId="3E0FC612" w14:textId="4B5C09F9" w:rsidR="008D502A" w:rsidRPr="008D502A" w:rsidRDefault="001201E5" w:rsidP="008D502A">
      <w:r>
        <w:rPr>
          <w:i/>
          <w:iCs/>
        </w:rPr>
        <w:t xml:space="preserve">do it after finish inserting two queue -&gt; </w:t>
      </w:r>
      <w:proofErr w:type="spellStart"/>
      <w:r w:rsidR="008D502A">
        <w:rPr>
          <w:i/>
          <w:iCs/>
        </w:rPr>
        <w:t>MergeQ</w:t>
      </w:r>
      <w:proofErr w:type="spellEnd"/>
    </w:p>
    <w:p w14:paraId="69CB5538" w14:textId="6FB3ECB5" w:rsidR="008D502A" w:rsidRPr="00D846EE" w:rsidRDefault="00D846EE" w:rsidP="008D502A">
      <w:r>
        <w:rPr>
          <w:noProof/>
        </w:rPr>
        <w:drawing>
          <wp:inline distT="0" distB="0" distL="0" distR="0" wp14:anchorId="648CBE82" wp14:editId="2EA1751C">
            <wp:extent cx="5270500" cy="2964815"/>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pic:nvPicPr>
                  <pic:blipFill>
                    <a:blip r:embed="rId5"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6BA44D4E" w14:textId="77777777" w:rsidR="00D846EE" w:rsidRDefault="00D846EE" w:rsidP="008D502A">
      <w:r>
        <w:rPr>
          <w:noProof/>
        </w:rPr>
        <w:lastRenderedPageBreak/>
        <w:drawing>
          <wp:inline distT="0" distB="0" distL="0" distR="0" wp14:anchorId="1D209239" wp14:editId="5AFA38FB">
            <wp:extent cx="5270500" cy="455930"/>
            <wp:effectExtent l="0" t="0" r="0" b="1270"/>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圖片 14"/>
                    <pic:cNvPicPr/>
                  </pic:nvPicPr>
                  <pic:blipFill>
                    <a:blip r:embed="rId6" cstate="print">
                      <a:extLst>
                        <a:ext uri="{28A0092B-C50C-407E-A947-70E740481C1C}">
                          <a14:useLocalDpi xmlns:a14="http://schemas.microsoft.com/office/drawing/2010/main" val="0"/>
                        </a:ext>
                      </a:extLst>
                    </a:blip>
                    <a:stretch>
                      <a:fillRect/>
                    </a:stretch>
                  </pic:blipFill>
                  <pic:spPr>
                    <a:xfrm>
                      <a:off x="0" y="0"/>
                      <a:ext cx="5270500" cy="455930"/>
                    </a:xfrm>
                    <a:prstGeom prst="rect">
                      <a:avLst/>
                    </a:prstGeom>
                  </pic:spPr>
                </pic:pic>
              </a:graphicData>
            </a:graphic>
          </wp:inline>
        </w:drawing>
      </w:r>
    </w:p>
    <w:p w14:paraId="347C06E2" w14:textId="0B59F667" w:rsidR="001D22CD" w:rsidRDefault="007E08EB" w:rsidP="008D502A">
      <w:r>
        <w:t>How to use</w:t>
      </w:r>
      <w:r w:rsidR="001D22CD">
        <w:t xml:space="preserve"> my program:</w:t>
      </w:r>
    </w:p>
    <w:p w14:paraId="7A00D99A" w14:textId="45A25815" w:rsidR="001D22CD" w:rsidRDefault="001D22CD" w:rsidP="008D502A">
      <w:r>
        <w:t>You are going to create two queues</w:t>
      </w:r>
      <w:r w:rsidR="00FA585E">
        <w:t xml:space="preserve"> and the program will merge </w:t>
      </w:r>
      <w:r w:rsidR="006C1902">
        <w:t>them</w:t>
      </w:r>
      <w:r w:rsidR="00FA585E">
        <w:t xml:space="preserve"> together</w:t>
      </w:r>
      <w:r>
        <w:t xml:space="preserve">. </w:t>
      </w:r>
    </w:p>
    <w:p w14:paraId="5D94251B" w14:textId="1A792C43" w:rsidR="001D22CD" w:rsidRDefault="001D22CD" w:rsidP="008D502A">
      <w:r>
        <w:t xml:space="preserve">First, you need to insert </w:t>
      </w:r>
      <w:r w:rsidR="002B3A48">
        <w:t>a</w:t>
      </w:r>
      <w:r w:rsidR="003074C6">
        <w:t>n</w:t>
      </w:r>
      <w:r w:rsidR="002B3A48">
        <w:t xml:space="preserve"> integer as </w:t>
      </w:r>
      <w:r>
        <w:t>the queue capacity.</w:t>
      </w:r>
      <w:r>
        <w:rPr>
          <w:rFonts w:hint="eastAsia"/>
        </w:rPr>
        <w:t xml:space="preserve"> </w:t>
      </w:r>
      <w:r>
        <w:t xml:space="preserve">Then the program will create first queue container. After that you can insert command as the </w:t>
      </w:r>
      <w:r w:rsidRPr="001D22CD">
        <w:rPr>
          <w:i/>
          <w:iCs/>
        </w:rPr>
        <w:t>command table</w:t>
      </w:r>
      <w:r>
        <w:t xml:space="preserve"> above. You can finish pushing and popping the element by command “end”. Then, you can create the second queue and repeat the step above.</w:t>
      </w:r>
    </w:p>
    <w:p w14:paraId="508BFE04" w14:textId="4276D794" w:rsidR="001D22CD" w:rsidRPr="001D22CD" w:rsidRDefault="001D22CD" w:rsidP="001D22CD">
      <w:r>
        <w:t xml:space="preserve">In the end, the program will print out the left element </w:t>
      </w:r>
      <w:r w:rsidRPr="001D22CD">
        <w:t>respectively</w:t>
      </w:r>
      <w:r>
        <w:t xml:space="preserve"> and also merge the two </w:t>
      </w:r>
      <w:proofErr w:type="gramStart"/>
      <w:r>
        <w:t>queue</w:t>
      </w:r>
      <w:proofErr w:type="gramEnd"/>
      <w:r>
        <w:t xml:space="preserve"> together and p</w:t>
      </w:r>
      <w:r w:rsidR="00196DD5">
        <w:t>rint out the queue after merging.</w:t>
      </w:r>
    </w:p>
    <w:p w14:paraId="40D91C6A" w14:textId="09FA126D" w:rsidR="001D22CD" w:rsidRDefault="001D22CD" w:rsidP="008D502A"/>
    <w:p w14:paraId="59A18596" w14:textId="17558B69" w:rsidR="0032468E" w:rsidRDefault="0032468E" w:rsidP="008D502A">
      <w:r>
        <w:rPr>
          <w:rFonts w:hint="eastAsia"/>
        </w:rPr>
        <w:t>C</w:t>
      </w:r>
      <w:r>
        <w:t>omplexity of merge function:</w:t>
      </w:r>
    </w:p>
    <w:p w14:paraId="47D20C24" w14:textId="5AE6A281" w:rsidR="0032468E" w:rsidRPr="001D22CD" w:rsidRDefault="0032468E" w:rsidP="008D502A">
      <w:pPr>
        <w:rPr>
          <w:rFonts w:hint="eastAsia"/>
        </w:rPr>
      </w:pPr>
      <w:r>
        <w:t xml:space="preserve">Ans: </w:t>
      </w:r>
      <w:r>
        <w:rPr>
          <w:rFonts w:hint="eastAsia"/>
        </w:rPr>
        <w:t>O</w:t>
      </w:r>
      <w:r>
        <w:t>(</w:t>
      </w:r>
      <w:proofErr w:type="spellStart"/>
      <w:r>
        <w:t>m+n</w:t>
      </w:r>
      <w:proofErr w:type="spellEnd"/>
      <w:r>
        <w:t>), m is the numbers of elements in Queue1, and n</w:t>
      </w:r>
      <w:r>
        <w:t xml:space="preserve"> is the numbers of elements in Queue</w:t>
      </w:r>
      <w:r>
        <w:t>2.</w:t>
      </w:r>
    </w:p>
    <w:p w14:paraId="4EA10AA4" w14:textId="02A01665" w:rsidR="006F3945" w:rsidRPr="008D502A" w:rsidRDefault="006F3945" w:rsidP="008D502A"/>
    <w:p w14:paraId="47B01751" w14:textId="77777777" w:rsidR="003839A2" w:rsidRDefault="003839A2" w:rsidP="003839A2">
      <w:pPr>
        <w:pStyle w:val="a3"/>
        <w:numPr>
          <w:ilvl w:val="0"/>
          <w:numId w:val="1"/>
        </w:numPr>
        <w:ind w:leftChars="0"/>
      </w:pPr>
      <w:r>
        <w:t xml:space="preserve">(35%) Referring to </w:t>
      </w:r>
      <w:r w:rsidRPr="00B62D2C">
        <w:rPr>
          <w:b/>
        </w:rPr>
        <w:t>Program 3.13</w:t>
      </w:r>
      <w:r>
        <w:t xml:space="preserve"> in textbook (pptx pp.94), </w:t>
      </w:r>
    </w:p>
    <w:p w14:paraId="497B61B5" w14:textId="77777777" w:rsidR="003839A2" w:rsidRDefault="003839A2" w:rsidP="003839A2">
      <w:pPr>
        <w:pStyle w:val="a3"/>
        <w:numPr>
          <w:ilvl w:val="0"/>
          <w:numId w:val="3"/>
        </w:numPr>
        <w:ind w:leftChars="0"/>
      </w:pPr>
      <w:r>
        <w:t xml:space="preserve">Implement </w:t>
      </w:r>
      <w:r w:rsidRPr="008225F9">
        <w:rPr>
          <w:u w:val="single"/>
        </w:rPr>
        <w:t>Stack</w:t>
      </w:r>
      <w:r>
        <w:t xml:space="preserve"> as a publicly derived class of Bag using template. </w:t>
      </w:r>
      <w:r w:rsidRPr="003821A1">
        <w:rPr>
          <w:b/>
        </w:rPr>
        <w:t>Demonstrate</w:t>
      </w:r>
      <w:r>
        <w:t xml:space="preserve"> your C++ code using </w:t>
      </w:r>
      <w:r w:rsidRPr="00DA0A4B">
        <w:rPr>
          <w:u w:val="single"/>
        </w:rPr>
        <w:t>at least</w:t>
      </w:r>
      <w:r w:rsidRPr="008225F9">
        <w:rPr>
          <w:u w:val="single"/>
        </w:rPr>
        <w:t xml:space="preserve"> two element types</w:t>
      </w:r>
      <w:r>
        <w:t xml:space="preserve"> (e.g., int, </w:t>
      </w:r>
      <w:proofErr w:type="gramStart"/>
      <w:r>
        <w:t>float,…</w:t>
      </w:r>
      <w:proofErr w:type="gramEnd"/>
      <w:r>
        <w:t xml:space="preserve">). </w:t>
      </w:r>
      <w:r w:rsidRPr="008225F9">
        <w:rPr>
          <w:b/>
          <w:u w:val="single"/>
        </w:rPr>
        <w:t>Show results</w:t>
      </w:r>
      <w:r w:rsidRPr="008225F9">
        <w:rPr>
          <w:u w:val="single"/>
        </w:rPr>
        <w:t xml:space="preserve"> of a series of Pushes and Pops and Size functions.</w:t>
      </w:r>
    </w:p>
    <w:p w14:paraId="1D604116" w14:textId="77777777" w:rsidR="003839A2" w:rsidRDefault="003839A2" w:rsidP="003839A2">
      <w:pPr>
        <w:pStyle w:val="a3"/>
        <w:numPr>
          <w:ilvl w:val="0"/>
          <w:numId w:val="3"/>
        </w:numPr>
        <w:ind w:leftChars="0"/>
      </w:pPr>
      <w:r>
        <w:t xml:space="preserve">Implement </w:t>
      </w:r>
      <w:r w:rsidRPr="00DA0A4B">
        <w:rPr>
          <w:u w:val="single"/>
        </w:rPr>
        <w:t>Queue</w:t>
      </w:r>
      <w:r>
        <w:t xml:space="preserve"> as a publicly derived class of Bag using template. </w:t>
      </w:r>
      <w:r w:rsidRPr="003821A1">
        <w:rPr>
          <w:b/>
        </w:rPr>
        <w:t>Demonstrate</w:t>
      </w:r>
      <w:r>
        <w:t xml:space="preserve"> your C++ code using </w:t>
      </w:r>
      <w:r w:rsidRPr="00DA0A4B">
        <w:rPr>
          <w:u w:val="single"/>
        </w:rPr>
        <w:t>at least two element types</w:t>
      </w:r>
      <w:r>
        <w:t xml:space="preserve"> (e.g., int, </w:t>
      </w:r>
      <w:proofErr w:type="gramStart"/>
      <w:r>
        <w:t>float,…</w:t>
      </w:r>
      <w:proofErr w:type="gramEnd"/>
      <w:r>
        <w:t xml:space="preserve">). </w:t>
      </w:r>
      <w:r w:rsidRPr="00DA0A4B">
        <w:rPr>
          <w:b/>
          <w:u w:val="single"/>
        </w:rPr>
        <w:t>Show results</w:t>
      </w:r>
      <w:r w:rsidRPr="00DA0A4B">
        <w:rPr>
          <w:u w:val="single"/>
        </w:rPr>
        <w:t xml:space="preserve"> of a series of Pushes and Pops and Size functions.</w:t>
      </w:r>
    </w:p>
    <w:p w14:paraId="10ADA4CA" w14:textId="77777777" w:rsidR="003839A2" w:rsidRDefault="003839A2" w:rsidP="003839A2">
      <w:pPr>
        <w:pStyle w:val="a3"/>
        <w:numPr>
          <w:ilvl w:val="0"/>
          <w:numId w:val="3"/>
        </w:numPr>
        <w:ind w:leftChars="0"/>
      </w:pPr>
      <w:r>
        <w:t xml:space="preserve">A template </w:t>
      </w:r>
      <w:r w:rsidRPr="00FB53C6">
        <w:rPr>
          <w:u w:val="single"/>
        </w:rPr>
        <w:t>double-ended queue (deque)</w:t>
      </w:r>
      <w:r>
        <w:t xml:space="preserve"> is a linear list in which additions and deletions may be made at either end. Implement the class Deque as a publicly derived templated class of Queue. The class Deque must have public functions (either via inheritance from Queue or by direct implementation in Deque) to add and delete elements from either end of the deque and also to return an element from either end. The complexity of each function (excluding array doubling) should be </w:t>
      </w:r>
      <w:r>
        <w:rPr>
          <w:rFonts w:ascii="Symbol" w:hAnsi="Symbol"/>
        </w:rPr>
        <w:t></w:t>
      </w:r>
      <w:r>
        <w:t xml:space="preserve">(1). </w:t>
      </w:r>
    </w:p>
    <w:p w14:paraId="622345EC" w14:textId="17E658E4" w:rsidR="002C68E2" w:rsidRDefault="003839A2" w:rsidP="00B82758">
      <w:pPr>
        <w:pStyle w:val="a3"/>
        <w:ind w:leftChars="0" w:left="720"/>
      </w:pPr>
      <w:r w:rsidRPr="003821A1">
        <w:rPr>
          <w:b/>
        </w:rPr>
        <w:t>Demonstrate</w:t>
      </w:r>
      <w:r>
        <w:t xml:space="preserve"> your C++ code using </w:t>
      </w:r>
      <w:r w:rsidRPr="00FB53C6">
        <w:rPr>
          <w:u w:val="single"/>
        </w:rPr>
        <w:t>at least two element types</w:t>
      </w:r>
      <w:r>
        <w:t xml:space="preserve"> (e.g., int, </w:t>
      </w:r>
      <w:proofErr w:type="gramStart"/>
      <w:r>
        <w:t>float,…</w:t>
      </w:r>
      <w:proofErr w:type="gramEnd"/>
      <w:r>
        <w:t xml:space="preserve">). </w:t>
      </w:r>
      <w:r w:rsidRPr="00FB53C6">
        <w:rPr>
          <w:b/>
          <w:u w:val="single"/>
        </w:rPr>
        <w:t>Show results</w:t>
      </w:r>
      <w:r w:rsidRPr="00FB53C6">
        <w:rPr>
          <w:u w:val="single"/>
        </w:rPr>
        <w:t xml:space="preserve"> of a series of two types of Pushes and Pops and Size functions</w:t>
      </w:r>
      <w:r>
        <w:t xml:space="preserve"> to illustrate your code is working.</w:t>
      </w:r>
    </w:p>
    <w:p w14:paraId="37087A5A" w14:textId="77777777" w:rsidR="002C68E2" w:rsidRDefault="002C68E2" w:rsidP="00B82758"/>
    <w:p w14:paraId="28F9BE43" w14:textId="7B1C5C67" w:rsidR="00D30285" w:rsidRDefault="00A47312">
      <w:r>
        <w:rPr>
          <w:rFonts w:hint="eastAsia"/>
        </w:rPr>
        <w:t>A</w:t>
      </w:r>
      <w:r>
        <w:t>ns:</w:t>
      </w:r>
    </w:p>
    <w:p w14:paraId="2DAC0AE6" w14:textId="77777777" w:rsidR="008225F9" w:rsidRDefault="0058658C">
      <w:r>
        <w:rPr>
          <w:rFonts w:hint="eastAsia"/>
        </w:rPr>
        <w:t>(</w:t>
      </w:r>
      <w:r>
        <w:t>a)</w:t>
      </w:r>
      <w:r w:rsidR="008225F9">
        <w:t xml:space="preserve"> </w:t>
      </w:r>
    </w:p>
    <w:p w14:paraId="44687096" w14:textId="47FBAAD2" w:rsidR="008225F9" w:rsidRPr="002B62B0" w:rsidRDefault="008225F9">
      <w:pPr>
        <w:rPr>
          <w:i/>
          <w:iCs/>
        </w:rPr>
      </w:pPr>
      <w:r>
        <w:t xml:space="preserve">Three functions to show, </w:t>
      </w:r>
      <w:r w:rsidRPr="008225F9">
        <w:rPr>
          <w:i/>
          <w:iCs/>
        </w:rPr>
        <w:t>Pushes, Pops, Size</w:t>
      </w:r>
    </w:p>
    <w:p w14:paraId="735E0E53" w14:textId="117734D6" w:rsidR="008225F9" w:rsidRDefault="008225F9">
      <w:r>
        <w:rPr>
          <w:rFonts w:hint="eastAsia"/>
        </w:rPr>
        <w:t>C</w:t>
      </w:r>
      <w:r>
        <w:t>ommand Table:</w:t>
      </w:r>
    </w:p>
    <w:p w14:paraId="6B9F11DD" w14:textId="77777777" w:rsidR="008225F9" w:rsidRDefault="008225F9">
      <w:pPr>
        <w:rPr>
          <w:i/>
          <w:iCs/>
        </w:rPr>
      </w:pPr>
      <w:r>
        <w:rPr>
          <w:i/>
          <w:iCs/>
        </w:rPr>
        <w:t xml:space="preserve">push &lt;element&gt; -&gt; </w:t>
      </w:r>
      <w:r w:rsidRPr="008225F9">
        <w:rPr>
          <w:i/>
          <w:iCs/>
        </w:rPr>
        <w:t>Pushes</w:t>
      </w:r>
    </w:p>
    <w:p w14:paraId="48D6A3D3" w14:textId="77777777" w:rsidR="008225F9" w:rsidRDefault="008225F9">
      <w:pPr>
        <w:rPr>
          <w:i/>
          <w:iCs/>
        </w:rPr>
      </w:pPr>
      <w:r>
        <w:rPr>
          <w:i/>
          <w:iCs/>
        </w:rPr>
        <w:lastRenderedPageBreak/>
        <w:t xml:space="preserve">pop -&gt; </w:t>
      </w:r>
      <w:r w:rsidRPr="008225F9">
        <w:rPr>
          <w:i/>
          <w:iCs/>
        </w:rPr>
        <w:t>Pops</w:t>
      </w:r>
    </w:p>
    <w:p w14:paraId="283796B0" w14:textId="4C590CCE" w:rsidR="00A14F08" w:rsidRDefault="008225F9">
      <w:pPr>
        <w:rPr>
          <w:i/>
          <w:iCs/>
        </w:rPr>
      </w:pPr>
      <w:r>
        <w:rPr>
          <w:i/>
          <w:iCs/>
        </w:rPr>
        <w:t xml:space="preserve">size -&gt; </w:t>
      </w:r>
      <w:r w:rsidRPr="008225F9">
        <w:rPr>
          <w:i/>
          <w:iCs/>
        </w:rPr>
        <w:t>Size</w:t>
      </w:r>
    </w:p>
    <w:p w14:paraId="5FCB81CD" w14:textId="77777777" w:rsidR="002C68E2" w:rsidRPr="00A14F08" w:rsidRDefault="002C68E2">
      <w:pPr>
        <w:rPr>
          <w:i/>
          <w:iCs/>
        </w:rPr>
      </w:pPr>
    </w:p>
    <w:p w14:paraId="095F2F2B" w14:textId="3BA343CC" w:rsidR="005B48C2" w:rsidRPr="005B48C2" w:rsidRDefault="005B48C2">
      <w:r>
        <w:t>Type</w:t>
      </w:r>
      <w:r w:rsidR="00A14F08">
        <w:t xml:space="preserve"> 1</w:t>
      </w:r>
      <w:r>
        <w:t>: char</w:t>
      </w:r>
    </w:p>
    <w:p w14:paraId="220BBA93" w14:textId="1D186A44" w:rsidR="008225F9" w:rsidRDefault="005B48C2" w:rsidP="008225F9">
      <w:r>
        <w:rPr>
          <w:noProof/>
        </w:rPr>
        <w:drawing>
          <wp:inline distT="0" distB="0" distL="0" distR="0" wp14:anchorId="4CB17756" wp14:editId="4DB2A07F">
            <wp:extent cx="4955664" cy="2787710"/>
            <wp:effectExtent l="0" t="0" r="0" b="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7" cstate="print">
                      <a:extLst>
                        <a:ext uri="{28A0092B-C50C-407E-A947-70E740481C1C}">
                          <a14:useLocalDpi xmlns:a14="http://schemas.microsoft.com/office/drawing/2010/main" val="0"/>
                        </a:ext>
                      </a:extLst>
                    </a:blip>
                    <a:stretch>
                      <a:fillRect/>
                    </a:stretch>
                  </pic:blipFill>
                  <pic:spPr>
                    <a:xfrm>
                      <a:off x="0" y="0"/>
                      <a:ext cx="4978911" cy="2800787"/>
                    </a:xfrm>
                    <a:prstGeom prst="rect">
                      <a:avLst/>
                    </a:prstGeom>
                  </pic:spPr>
                </pic:pic>
              </a:graphicData>
            </a:graphic>
          </wp:inline>
        </w:drawing>
      </w:r>
    </w:p>
    <w:p w14:paraId="03BDD31B" w14:textId="77777777" w:rsidR="00607C58" w:rsidRDefault="00607C58" w:rsidP="008225F9"/>
    <w:p w14:paraId="4093F353" w14:textId="4ADC628F" w:rsidR="00B03CD0" w:rsidRDefault="0066759C" w:rsidP="008225F9">
      <w:r>
        <w:rPr>
          <w:rFonts w:hint="eastAsia"/>
        </w:rPr>
        <w:t>T</w:t>
      </w:r>
      <w:r>
        <w:t>ype 2: float</w:t>
      </w:r>
    </w:p>
    <w:p w14:paraId="50695592" w14:textId="50FF8D36" w:rsidR="00F97D31" w:rsidRDefault="00A231AE" w:rsidP="008225F9">
      <w:r>
        <w:rPr>
          <w:noProof/>
        </w:rPr>
        <w:drawing>
          <wp:inline distT="0" distB="0" distL="0" distR="0" wp14:anchorId="76D9201D" wp14:editId="04E23BE9">
            <wp:extent cx="5270500" cy="296481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386383B1" w14:textId="18435501" w:rsidR="00FA585E" w:rsidRDefault="00FA585E" w:rsidP="008225F9"/>
    <w:p w14:paraId="6A20D822" w14:textId="77777777" w:rsidR="00B82758" w:rsidRDefault="00B82758" w:rsidP="008225F9"/>
    <w:p w14:paraId="5EC06983" w14:textId="0AACCB9B" w:rsidR="008225F9" w:rsidRDefault="008225F9" w:rsidP="008225F9">
      <w:r>
        <w:rPr>
          <w:rFonts w:hint="eastAsia"/>
        </w:rPr>
        <w:t>(</w:t>
      </w:r>
      <w:r>
        <w:t xml:space="preserve">b) </w:t>
      </w:r>
    </w:p>
    <w:p w14:paraId="142D71D5" w14:textId="1CD51182" w:rsidR="008225F9" w:rsidRPr="002B62B0" w:rsidRDefault="008225F9" w:rsidP="008225F9">
      <w:pPr>
        <w:rPr>
          <w:i/>
          <w:iCs/>
        </w:rPr>
      </w:pPr>
      <w:r>
        <w:t xml:space="preserve">Three functions to show, </w:t>
      </w:r>
      <w:r w:rsidRPr="008225F9">
        <w:rPr>
          <w:i/>
          <w:iCs/>
        </w:rPr>
        <w:t>Pushes, Pops, Size</w:t>
      </w:r>
    </w:p>
    <w:p w14:paraId="2E74A7BC" w14:textId="77777777" w:rsidR="008225F9" w:rsidRDefault="008225F9" w:rsidP="008225F9">
      <w:r>
        <w:rPr>
          <w:rFonts w:hint="eastAsia"/>
        </w:rPr>
        <w:t>C</w:t>
      </w:r>
      <w:r>
        <w:t>ommand Table:</w:t>
      </w:r>
    </w:p>
    <w:p w14:paraId="4C53A958" w14:textId="77777777" w:rsidR="008225F9" w:rsidRDefault="008225F9" w:rsidP="008225F9">
      <w:pPr>
        <w:rPr>
          <w:i/>
          <w:iCs/>
        </w:rPr>
      </w:pPr>
      <w:r>
        <w:rPr>
          <w:i/>
          <w:iCs/>
        </w:rPr>
        <w:t xml:space="preserve">push &lt;element&gt; -&gt; </w:t>
      </w:r>
      <w:r w:rsidRPr="008225F9">
        <w:rPr>
          <w:i/>
          <w:iCs/>
        </w:rPr>
        <w:t>Pushes</w:t>
      </w:r>
    </w:p>
    <w:p w14:paraId="40946AD6" w14:textId="77777777" w:rsidR="008225F9" w:rsidRDefault="008225F9" w:rsidP="008225F9">
      <w:pPr>
        <w:rPr>
          <w:i/>
          <w:iCs/>
        </w:rPr>
      </w:pPr>
      <w:r>
        <w:rPr>
          <w:i/>
          <w:iCs/>
        </w:rPr>
        <w:lastRenderedPageBreak/>
        <w:t xml:space="preserve">pop -&gt; </w:t>
      </w:r>
      <w:r w:rsidRPr="008225F9">
        <w:rPr>
          <w:i/>
          <w:iCs/>
        </w:rPr>
        <w:t>Pops</w:t>
      </w:r>
    </w:p>
    <w:p w14:paraId="18D373BA" w14:textId="24586D68" w:rsidR="008225F9" w:rsidRDefault="008225F9" w:rsidP="008225F9">
      <w:pPr>
        <w:rPr>
          <w:i/>
          <w:iCs/>
        </w:rPr>
      </w:pPr>
      <w:r>
        <w:rPr>
          <w:i/>
          <w:iCs/>
        </w:rPr>
        <w:t xml:space="preserve">size -&gt; </w:t>
      </w:r>
      <w:r w:rsidRPr="008225F9">
        <w:rPr>
          <w:i/>
          <w:iCs/>
        </w:rPr>
        <w:t>Size</w:t>
      </w:r>
    </w:p>
    <w:p w14:paraId="6F69E3E7" w14:textId="77777777" w:rsidR="00607C58" w:rsidRDefault="00607C58" w:rsidP="008225F9">
      <w:pPr>
        <w:rPr>
          <w:i/>
          <w:iCs/>
        </w:rPr>
      </w:pPr>
    </w:p>
    <w:p w14:paraId="56B974FE" w14:textId="5F96C71E" w:rsidR="003F5501" w:rsidRPr="003F5501" w:rsidRDefault="003F5501" w:rsidP="008225F9">
      <w:r>
        <w:t>Type 1: char</w:t>
      </w:r>
    </w:p>
    <w:p w14:paraId="5920EA11" w14:textId="5E85ABC7" w:rsidR="008225F9" w:rsidRDefault="00A231AE">
      <w:r>
        <w:rPr>
          <w:noProof/>
        </w:rPr>
        <w:drawing>
          <wp:inline distT="0" distB="0" distL="0" distR="0" wp14:anchorId="2D904D6E" wp14:editId="21C3E32A">
            <wp:extent cx="5270500" cy="2964815"/>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491BCEE1" w14:textId="77777777" w:rsidR="00607C58" w:rsidRDefault="00607C58"/>
    <w:p w14:paraId="18594663" w14:textId="5F995CA2" w:rsidR="000F5AA4" w:rsidRPr="005B48C2" w:rsidRDefault="000F5AA4" w:rsidP="000F5AA4">
      <w:r>
        <w:t>Type 2: float</w:t>
      </w:r>
    </w:p>
    <w:p w14:paraId="21C1EFAF" w14:textId="786CFC32" w:rsidR="00B03CD0" w:rsidRDefault="0039428B">
      <w:r>
        <w:rPr>
          <w:noProof/>
        </w:rPr>
        <w:drawing>
          <wp:inline distT="0" distB="0" distL="0" distR="0" wp14:anchorId="08141409" wp14:editId="43994998">
            <wp:extent cx="5270500" cy="296481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56C688C1" w14:textId="77777777" w:rsidR="002C68E2" w:rsidRDefault="002C68E2"/>
    <w:p w14:paraId="301B80F1" w14:textId="6A20763A" w:rsidR="00FB53C6" w:rsidRDefault="00FB53C6">
      <w:r>
        <w:rPr>
          <w:rFonts w:hint="eastAsia"/>
        </w:rPr>
        <w:t>(</w:t>
      </w:r>
      <w:r>
        <w:t>c)</w:t>
      </w:r>
    </w:p>
    <w:p w14:paraId="7F353DF6" w14:textId="0E7EE346" w:rsidR="00FB53C6" w:rsidRPr="002B62B0" w:rsidRDefault="00DF0577" w:rsidP="00FB53C6">
      <w:pPr>
        <w:rPr>
          <w:i/>
          <w:iCs/>
        </w:rPr>
      </w:pPr>
      <w:r>
        <w:t>Five</w:t>
      </w:r>
      <w:r w:rsidR="00FB53C6">
        <w:t xml:space="preserve"> functions to show, </w:t>
      </w:r>
      <w:proofErr w:type="gramStart"/>
      <w:r w:rsidR="00FB53C6" w:rsidRPr="008225F9">
        <w:rPr>
          <w:i/>
          <w:iCs/>
        </w:rPr>
        <w:t>Pushes</w:t>
      </w:r>
      <w:r w:rsidR="00FB53C6">
        <w:rPr>
          <w:i/>
          <w:iCs/>
        </w:rPr>
        <w:t>(</w:t>
      </w:r>
      <w:proofErr w:type="gramEnd"/>
      <w:r w:rsidR="00FB53C6">
        <w:rPr>
          <w:i/>
          <w:iCs/>
        </w:rPr>
        <w:t xml:space="preserve">Stack), </w:t>
      </w:r>
      <w:r w:rsidR="00FB53C6" w:rsidRPr="008225F9">
        <w:rPr>
          <w:i/>
          <w:iCs/>
        </w:rPr>
        <w:t>Pushes</w:t>
      </w:r>
      <w:r w:rsidR="00FB53C6">
        <w:rPr>
          <w:i/>
          <w:iCs/>
        </w:rPr>
        <w:t>(Queue)</w:t>
      </w:r>
      <w:r w:rsidR="00FB53C6" w:rsidRPr="008225F9">
        <w:rPr>
          <w:i/>
          <w:iCs/>
        </w:rPr>
        <w:t>, P</w:t>
      </w:r>
      <w:r w:rsidR="00FB53C6">
        <w:rPr>
          <w:i/>
          <w:iCs/>
        </w:rPr>
        <w:t>op(Stack)</w:t>
      </w:r>
      <w:r w:rsidR="00FB53C6" w:rsidRPr="008225F9">
        <w:rPr>
          <w:i/>
          <w:iCs/>
        </w:rPr>
        <w:t>,</w:t>
      </w:r>
      <w:r w:rsidR="00FB53C6">
        <w:rPr>
          <w:i/>
          <w:iCs/>
        </w:rPr>
        <w:t xml:space="preserve"> Pop(Queue),</w:t>
      </w:r>
      <w:r w:rsidR="00FB53C6" w:rsidRPr="008225F9">
        <w:rPr>
          <w:i/>
          <w:iCs/>
        </w:rPr>
        <w:t xml:space="preserve"> Size</w:t>
      </w:r>
    </w:p>
    <w:p w14:paraId="3896F57D" w14:textId="77777777" w:rsidR="00FB53C6" w:rsidRDefault="00FB53C6" w:rsidP="00FB53C6">
      <w:r>
        <w:rPr>
          <w:rFonts w:hint="eastAsia"/>
        </w:rPr>
        <w:t>C</w:t>
      </w:r>
      <w:r>
        <w:t>ommand Table:</w:t>
      </w:r>
    </w:p>
    <w:p w14:paraId="12547E46" w14:textId="772BAC61" w:rsidR="00FB53C6" w:rsidRDefault="00635A50" w:rsidP="00FB53C6">
      <w:pPr>
        <w:rPr>
          <w:i/>
          <w:iCs/>
        </w:rPr>
      </w:pPr>
      <w:proofErr w:type="spellStart"/>
      <w:r>
        <w:rPr>
          <w:i/>
          <w:iCs/>
        </w:rPr>
        <w:t>p</w:t>
      </w:r>
      <w:r w:rsidR="00FB53C6">
        <w:rPr>
          <w:i/>
          <w:iCs/>
        </w:rPr>
        <w:t>ush</w:t>
      </w:r>
      <w:r w:rsidR="007A3DFF">
        <w:rPr>
          <w:i/>
          <w:iCs/>
        </w:rPr>
        <w:t>_top</w:t>
      </w:r>
      <w:proofErr w:type="spellEnd"/>
      <w:r w:rsidR="00FB53C6">
        <w:rPr>
          <w:i/>
          <w:iCs/>
        </w:rPr>
        <w:t xml:space="preserve"> &lt;element&gt; -&gt; </w:t>
      </w:r>
      <w:proofErr w:type="gramStart"/>
      <w:r w:rsidR="00FB53C6" w:rsidRPr="008225F9">
        <w:rPr>
          <w:i/>
          <w:iCs/>
        </w:rPr>
        <w:t>Pushes</w:t>
      </w:r>
      <w:r w:rsidR="007A3DFF">
        <w:rPr>
          <w:i/>
          <w:iCs/>
        </w:rPr>
        <w:t>(</w:t>
      </w:r>
      <w:proofErr w:type="gramEnd"/>
      <w:r w:rsidR="007A3DFF">
        <w:rPr>
          <w:i/>
          <w:iCs/>
        </w:rPr>
        <w:t>Stack)</w:t>
      </w:r>
    </w:p>
    <w:p w14:paraId="6CD511CD" w14:textId="2BB52914" w:rsidR="007A3DFF" w:rsidRDefault="00635A50" w:rsidP="00FB53C6">
      <w:pPr>
        <w:rPr>
          <w:i/>
          <w:iCs/>
        </w:rPr>
      </w:pPr>
      <w:proofErr w:type="spellStart"/>
      <w:r>
        <w:rPr>
          <w:i/>
          <w:iCs/>
        </w:rPr>
        <w:t>p</w:t>
      </w:r>
      <w:r w:rsidR="007A3DFF">
        <w:rPr>
          <w:i/>
          <w:iCs/>
        </w:rPr>
        <w:t>ush_bottom</w:t>
      </w:r>
      <w:proofErr w:type="spellEnd"/>
      <w:r w:rsidR="007A3DFF">
        <w:rPr>
          <w:i/>
          <w:iCs/>
        </w:rPr>
        <w:t xml:space="preserve"> &lt;element&gt; -&gt; </w:t>
      </w:r>
      <w:proofErr w:type="gramStart"/>
      <w:r w:rsidR="007A3DFF" w:rsidRPr="008225F9">
        <w:rPr>
          <w:i/>
          <w:iCs/>
        </w:rPr>
        <w:t>Pushes</w:t>
      </w:r>
      <w:r w:rsidR="007A3DFF">
        <w:rPr>
          <w:i/>
          <w:iCs/>
        </w:rPr>
        <w:t>(</w:t>
      </w:r>
      <w:proofErr w:type="gramEnd"/>
      <w:r w:rsidR="007A3DFF">
        <w:rPr>
          <w:i/>
          <w:iCs/>
        </w:rPr>
        <w:t>Queue)</w:t>
      </w:r>
    </w:p>
    <w:p w14:paraId="4E7D104E" w14:textId="663FAEA9" w:rsidR="00FB53C6" w:rsidRDefault="00FB53C6" w:rsidP="00FB53C6">
      <w:pPr>
        <w:rPr>
          <w:i/>
          <w:iCs/>
        </w:rPr>
      </w:pPr>
      <w:proofErr w:type="spellStart"/>
      <w:r>
        <w:rPr>
          <w:i/>
          <w:iCs/>
        </w:rPr>
        <w:lastRenderedPageBreak/>
        <w:t>pop</w:t>
      </w:r>
      <w:r w:rsidR="00635A50">
        <w:rPr>
          <w:i/>
          <w:iCs/>
        </w:rPr>
        <w:t>_top</w:t>
      </w:r>
      <w:proofErr w:type="spellEnd"/>
      <w:r>
        <w:rPr>
          <w:i/>
          <w:iCs/>
        </w:rPr>
        <w:t xml:space="preserve"> -&gt; </w:t>
      </w:r>
      <w:proofErr w:type="gramStart"/>
      <w:r w:rsidRPr="008225F9">
        <w:rPr>
          <w:i/>
          <w:iCs/>
        </w:rPr>
        <w:t>Pops</w:t>
      </w:r>
      <w:r w:rsidR="00635A50">
        <w:rPr>
          <w:i/>
          <w:iCs/>
        </w:rPr>
        <w:t>(</w:t>
      </w:r>
      <w:proofErr w:type="gramEnd"/>
      <w:r w:rsidR="00635A50">
        <w:rPr>
          <w:i/>
          <w:iCs/>
        </w:rPr>
        <w:t>Stack)</w:t>
      </w:r>
    </w:p>
    <w:p w14:paraId="72D237B2" w14:textId="30B600F1" w:rsidR="00635A50" w:rsidRPr="00635A50" w:rsidRDefault="00635A50" w:rsidP="00FB53C6">
      <w:pPr>
        <w:rPr>
          <w:i/>
          <w:iCs/>
        </w:rPr>
      </w:pPr>
      <w:proofErr w:type="spellStart"/>
      <w:r>
        <w:rPr>
          <w:i/>
          <w:iCs/>
        </w:rPr>
        <w:t>pop_bottom</w:t>
      </w:r>
      <w:proofErr w:type="spellEnd"/>
      <w:r>
        <w:rPr>
          <w:i/>
          <w:iCs/>
        </w:rPr>
        <w:t xml:space="preserve"> -&gt; </w:t>
      </w:r>
      <w:proofErr w:type="gramStart"/>
      <w:r w:rsidRPr="008225F9">
        <w:rPr>
          <w:i/>
          <w:iCs/>
        </w:rPr>
        <w:t>Pops</w:t>
      </w:r>
      <w:r>
        <w:rPr>
          <w:i/>
          <w:iCs/>
        </w:rPr>
        <w:t>(</w:t>
      </w:r>
      <w:proofErr w:type="gramEnd"/>
      <w:r>
        <w:rPr>
          <w:i/>
          <w:iCs/>
        </w:rPr>
        <w:t>Queue)</w:t>
      </w:r>
    </w:p>
    <w:p w14:paraId="2EE7681D" w14:textId="720BAB78" w:rsidR="00FB53C6" w:rsidRDefault="00FB53C6" w:rsidP="00FB53C6">
      <w:pPr>
        <w:rPr>
          <w:i/>
          <w:iCs/>
        </w:rPr>
      </w:pPr>
      <w:r>
        <w:rPr>
          <w:i/>
          <w:iCs/>
        </w:rPr>
        <w:t xml:space="preserve">size -&gt; </w:t>
      </w:r>
      <w:r w:rsidRPr="008225F9">
        <w:rPr>
          <w:i/>
          <w:iCs/>
        </w:rPr>
        <w:t>Size</w:t>
      </w:r>
    </w:p>
    <w:p w14:paraId="44BE20F1" w14:textId="767C9325" w:rsidR="00FA68C2" w:rsidRPr="00FA68C2" w:rsidRDefault="00FA68C2" w:rsidP="00FB53C6">
      <w:r>
        <w:rPr>
          <w:rFonts w:hint="eastAsia"/>
        </w:rPr>
        <w:t>T</w:t>
      </w:r>
      <w:r>
        <w:t>ype 1: char</w:t>
      </w:r>
    </w:p>
    <w:p w14:paraId="7A6491AB" w14:textId="18F71B5A" w:rsidR="00FB53C6" w:rsidRDefault="00FA68C2">
      <w:r>
        <w:rPr>
          <w:rFonts w:hint="eastAsia"/>
          <w:noProof/>
        </w:rPr>
        <w:drawing>
          <wp:inline distT="0" distB="0" distL="0" distR="0" wp14:anchorId="30B54A2E" wp14:editId="3BC0BDF3">
            <wp:extent cx="5270500" cy="2964815"/>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圖片 8"/>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5AE116B2" w14:textId="77777777" w:rsidR="00607C58" w:rsidRDefault="00607C58"/>
    <w:p w14:paraId="5BE677A0" w14:textId="332ABED2" w:rsidR="00FA68C2" w:rsidRPr="008225F9" w:rsidRDefault="00FA68C2">
      <w:r>
        <w:rPr>
          <w:rFonts w:hint="eastAsia"/>
        </w:rPr>
        <w:t>T</w:t>
      </w:r>
      <w:r>
        <w:t>ype 2: float</w:t>
      </w:r>
    </w:p>
    <w:p w14:paraId="02C2B6A1" w14:textId="6ADEE591" w:rsidR="003839A2" w:rsidRDefault="00FA68C2">
      <w:r>
        <w:rPr>
          <w:rFonts w:hint="eastAsia"/>
          <w:noProof/>
        </w:rPr>
        <w:drawing>
          <wp:inline distT="0" distB="0" distL="0" distR="0" wp14:anchorId="40619B34" wp14:editId="3E843C57">
            <wp:extent cx="5270500" cy="2964815"/>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圖片 9"/>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0419CC0A" w14:textId="52DFBB22" w:rsidR="00BC40BA" w:rsidRDefault="00BC40BA"/>
    <w:p w14:paraId="5CE4F5FE" w14:textId="1289FA98" w:rsidR="003D4A6C" w:rsidRDefault="007E08EB" w:rsidP="003D4A6C">
      <w:r>
        <w:t>How to use my program</w:t>
      </w:r>
      <w:r>
        <w:rPr>
          <w:rFonts w:hint="eastAsia"/>
        </w:rPr>
        <w:t xml:space="preserve"> </w:t>
      </w:r>
      <w:r w:rsidR="003D4A6C">
        <w:t>(a)(b)(c)</w:t>
      </w:r>
      <w:r w:rsidR="003D4A6C">
        <w:rPr>
          <w:rFonts w:hint="eastAsia"/>
        </w:rPr>
        <w:t>:</w:t>
      </w:r>
    </w:p>
    <w:p w14:paraId="56BDE69E" w14:textId="717B8CE0" w:rsidR="003D4A6C" w:rsidRDefault="003D4A6C" w:rsidP="003D4A6C">
      <w:r>
        <w:t>You are going to create a stack/queue/deque.</w:t>
      </w:r>
    </w:p>
    <w:p w14:paraId="4E4510F7" w14:textId="040867AC" w:rsidR="003D4A6C" w:rsidRDefault="003D4A6C" w:rsidP="003D4A6C">
      <w:r>
        <w:t xml:space="preserve">First, you need to insert an integer as the stack/queue/deque capacity. Then the program will create a stack/queue/deque container. After that you can insert command as the </w:t>
      </w:r>
      <w:r w:rsidRPr="001D22CD">
        <w:rPr>
          <w:i/>
          <w:iCs/>
        </w:rPr>
        <w:t>command table</w:t>
      </w:r>
      <w:r>
        <w:t xml:space="preserve"> above. You can finish pushing and popping the </w:t>
      </w:r>
      <w:r>
        <w:lastRenderedPageBreak/>
        <w:t xml:space="preserve">element by command “quit”. </w:t>
      </w:r>
    </w:p>
    <w:p w14:paraId="4AA8BE34" w14:textId="2437E046" w:rsidR="003D4A6C" w:rsidRPr="001E6734" w:rsidRDefault="003D4A6C" w:rsidP="003D4A6C">
      <w:r>
        <w:t>Then, the program will print out the stack/queue/deque</w:t>
      </w:r>
      <w:r>
        <w:rPr>
          <w:rFonts w:hint="eastAsia"/>
        </w:rPr>
        <w:t>.</w:t>
      </w:r>
    </w:p>
    <w:p w14:paraId="181189B9" w14:textId="77777777" w:rsidR="005A1AFA" w:rsidRDefault="005A1AFA"/>
    <w:p w14:paraId="3604EFCE" w14:textId="77777777" w:rsidR="00E34725" w:rsidRDefault="00E34725" w:rsidP="00E34725">
      <w:pPr>
        <w:pStyle w:val="a3"/>
        <w:numPr>
          <w:ilvl w:val="0"/>
          <w:numId w:val="1"/>
        </w:numPr>
        <w:ind w:leftChars="0"/>
      </w:pPr>
      <w:r>
        <w:t xml:space="preserve">(35%) Write a C++ program to implement the </w:t>
      </w:r>
      <w:r w:rsidRPr="00B62D2C">
        <w:t>maze</w:t>
      </w:r>
      <w:r>
        <w:t xml:space="preserve"> in textbook using the example codes of </w:t>
      </w:r>
      <w:r w:rsidRPr="00587C2F">
        <w:rPr>
          <w:b/>
        </w:rPr>
        <w:t>Program 3.15</w:t>
      </w:r>
      <w:r>
        <w:t xml:space="preserve"> (pptx pp.106 </w:t>
      </w:r>
      <w:proofErr w:type="gramStart"/>
      <w:r>
        <w:t>Algorithm(</w:t>
      </w:r>
      <w:proofErr w:type="gramEnd"/>
      <w:r>
        <w:t xml:space="preserve">)) and </w:t>
      </w:r>
      <w:r w:rsidRPr="00587C2F">
        <w:rPr>
          <w:b/>
        </w:rPr>
        <w:t xml:space="preserve">3.16 (pptx </w:t>
      </w:r>
      <w:r w:rsidRPr="00587C2F">
        <w:rPr>
          <w:b/>
          <w:bCs/>
        </w:rPr>
        <w:t>void</w:t>
      </w:r>
      <w:r w:rsidRPr="00587C2F">
        <w:rPr>
          <w:b/>
        </w:rPr>
        <w:t xml:space="preserve"> Path(</w:t>
      </w:r>
      <w:r w:rsidRPr="00587C2F">
        <w:rPr>
          <w:b/>
          <w:bCs/>
        </w:rPr>
        <w:t>const</w:t>
      </w:r>
      <w:r w:rsidRPr="00587C2F">
        <w:rPr>
          <w:b/>
        </w:rPr>
        <w:t xml:space="preserve"> </w:t>
      </w:r>
      <w:r w:rsidRPr="00587C2F">
        <w:rPr>
          <w:b/>
          <w:bCs/>
        </w:rPr>
        <w:t>int</w:t>
      </w:r>
      <w:r w:rsidRPr="00587C2F">
        <w:rPr>
          <w:b/>
        </w:rPr>
        <w:t xml:space="preserve"> m, </w:t>
      </w:r>
      <w:r w:rsidRPr="00587C2F">
        <w:rPr>
          <w:b/>
          <w:bCs/>
        </w:rPr>
        <w:t>const</w:t>
      </w:r>
      <w:r w:rsidRPr="00587C2F">
        <w:rPr>
          <w:b/>
        </w:rPr>
        <w:t xml:space="preserve"> </w:t>
      </w:r>
      <w:r w:rsidRPr="00587C2F">
        <w:rPr>
          <w:b/>
          <w:bCs/>
        </w:rPr>
        <w:t>int</w:t>
      </w:r>
      <w:r w:rsidRPr="00587C2F">
        <w:rPr>
          <w:b/>
        </w:rPr>
        <w:t xml:space="preserve"> p)</w:t>
      </w:r>
      <w:r>
        <w:t>. You should use a text editor to edit a file containing the maze matrix and then read in the file to establish the maze matrix in your program. The default entrance and exit are located in the upper left corner and lower right corner, respectively as shown in textbook.</w:t>
      </w:r>
    </w:p>
    <w:p w14:paraId="76707FFC" w14:textId="3F0983A5" w:rsidR="00E34725" w:rsidRDefault="00E34725" w:rsidP="00E34725">
      <w:pPr>
        <w:pStyle w:val="a3"/>
        <w:numPr>
          <w:ilvl w:val="0"/>
          <w:numId w:val="4"/>
        </w:numPr>
        <w:ind w:leftChars="0"/>
      </w:pPr>
      <w:r>
        <w:t xml:space="preserve">Demonstrate your maze program using the maze shown in </w:t>
      </w:r>
      <w:r w:rsidRPr="00B62D2C">
        <w:rPr>
          <w:b/>
        </w:rPr>
        <w:t>Figure 3.11</w:t>
      </w:r>
      <w:r>
        <w:t xml:space="preserve"> in textbook. </w:t>
      </w:r>
    </w:p>
    <w:p w14:paraId="3E653572" w14:textId="457B357A" w:rsidR="005A1AFA" w:rsidRDefault="005A1AFA" w:rsidP="002C68E2">
      <w:pPr>
        <w:ind w:left="360"/>
      </w:pPr>
      <w:r>
        <w:rPr>
          <w:noProof/>
        </w:rPr>
        <w:drawing>
          <wp:inline distT="0" distB="0" distL="0" distR="0" wp14:anchorId="33C69157" wp14:editId="5F610DCF">
            <wp:extent cx="5270500" cy="296481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圖片 1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6F5E9BF2" w14:textId="6770DD47" w:rsidR="00E21941" w:rsidRDefault="00E34725" w:rsidP="00E21941">
      <w:pPr>
        <w:pStyle w:val="a3"/>
        <w:numPr>
          <w:ilvl w:val="0"/>
          <w:numId w:val="4"/>
        </w:numPr>
        <w:ind w:leftChars="0"/>
      </w:pPr>
      <w:r>
        <w:t xml:space="preserve">Find a path through the maze shown </w:t>
      </w:r>
      <w:r w:rsidRPr="00B62D2C">
        <w:rPr>
          <w:b/>
        </w:rPr>
        <w:t>Figure 3.14</w:t>
      </w:r>
      <w:r>
        <w:t xml:space="preserve"> in textboo</w:t>
      </w:r>
      <w:r w:rsidR="00E21941">
        <w:t>k</w:t>
      </w:r>
    </w:p>
    <w:p w14:paraId="37411BF2" w14:textId="5C18BF44" w:rsidR="00E21941" w:rsidRDefault="00E21941" w:rsidP="00E21941">
      <w:r>
        <w:rPr>
          <w:rFonts w:hint="eastAsia"/>
          <w:noProof/>
        </w:rPr>
        <w:drawing>
          <wp:inline distT="0" distB="0" distL="0" distR="0" wp14:anchorId="30E06F22" wp14:editId="6919C0C3">
            <wp:extent cx="4683670" cy="2759978"/>
            <wp:effectExtent l="0" t="0" r="3175"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圖片 10"/>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799903" cy="2828471"/>
                    </a:xfrm>
                    <a:prstGeom prst="rect">
                      <a:avLst/>
                    </a:prstGeom>
                  </pic:spPr>
                </pic:pic>
              </a:graphicData>
            </a:graphic>
          </wp:inline>
        </w:drawing>
      </w:r>
    </w:p>
    <w:p w14:paraId="3C6E7B08" w14:textId="1C04E5B7" w:rsidR="007D78B3" w:rsidRDefault="007D78B3" w:rsidP="00E21941"/>
    <w:p w14:paraId="02ED4E0A" w14:textId="64D77DB8" w:rsidR="00B82758" w:rsidRDefault="00B82758" w:rsidP="00E21941"/>
    <w:p w14:paraId="39FEDC81" w14:textId="77777777" w:rsidR="00B82758" w:rsidRDefault="00B82758" w:rsidP="00E21941"/>
    <w:p w14:paraId="4F7B69E9" w14:textId="77777777" w:rsidR="00E34725" w:rsidRDefault="00E34725" w:rsidP="00E34725">
      <w:pPr>
        <w:pStyle w:val="a3"/>
        <w:numPr>
          <w:ilvl w:val="0"/>
          <w:numId w:val="4"/>
        </w:numPr>
        <w:ind w:leftChars="0"/>
      </w:pPr>
      <w:r>
        <w:t>Trace out the action of function path (</w:t>
      </w:r>
      <w:r w:rsidRPr="00B62D2C">
        <w:rPr>
          <w:b/>
        </w:rPr>
        <w:t>Program 3.16</w:t>
      </w:r>
      <w:r>
        <w:t xml:space="preserve">) on the maze shown. Compare this to your own attempt in (b). </w:t>
      </w:r>
    </w:p>
    <w:p w14:paraId="4C9AFE17" w14:textId="55ABC435" w:rsidR="00E34725" w:rsidRDefault="005A1AFA" w:rsidP="00CB6AE9">
      <w:pPr>
        <w:ind w:left="360"/>
      </w:pPr>
      <w:r>
        <w:rPr>
          <w:noProof/>
        </w:rPr>
        <w:drawing>
          <wp:inline distT="0" distB="0" distL="0" distR="0" wp14:anchorId="5D2DFA8B" wp14:editId="78BB5439">
            <wp:extent cx="5270500" cy="296481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圖片 12"/>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0500" cy="2964815"/>
                    </a:xfrm>
                    <a:prstGeom prst="rect">
                      <a:avLst/>
                    </a:prstGeom>
                  </pic:spPr>
                </pic:pic>
              </a:graphicData>
            </a:graphic>
          </wp:inline>
        </w:drawing>
      </w:r>
    </w:p>
    <w:p w14:paraId="399308FC" w14:textId="58CC7C52" w:rsidR="009145ED" w:rsidRDefault="009145ED" w:rsidP="00CB6AE9">
      <w:pPr>
        <w:ind w:left="360"/>
      </w:pPr>
    </w:p>
    <w:p w14:paraId="37CA2849" w14:textId="08257FAB" w:rsidR="009145ED" w:rsidRDefault="009D6955" w:rsidP="009D6955">
      <w:pPr>
        <w:ind w:firstLine="360"/>
      </w:pPr>
      <w:r>
        <w:t xml:space="preserve">How to use my program </w:t>
      </w:r>
      <w:r w:rsidR="009145ED">
        <w:t>(a)(c):</w:t>
      </w:r>
    </w:p>
    <w:p w14:paraId="62D6ADD0" w14:textId="3F1AC267" w:rsidR="009145ED" w:rsidRDefault="009145ED" w:rsidP="00CB6AE9">
      <w:pPr>
        <w:ind w:left="360"/>
      </w:pPr>
      <w:r>
        <w:t>You are going to get the path by (</w:t>
      </w:r>
      <w:proofErr w:type="spellStart"/>
      <w:proofErr w:type="gramStart"/>
      <w:r>
        <w:t>x,y</w:t>
      </w:r>
      <w:proofErr w:type="spellEnd"/>
      <w:proofErr w:type="gramEnd"/>
      <w:r>
        <w:t>) and direction</w:t>
      </w:r>
      <w:r w:rsidR="00C36BDB">
        <w:t xml:space="preserve"> every step</w:t>
      </w:r>
      <w:r>
        <w:t xml:space="preserve"> to solve the maze.</w:t>
      </w:r>
    </w:p>
    <w:p w14:paraId="00A0B51A" w14:textId="6E92BAF9" w:rsidR="00C36BDB" w:rsidRDefault="00C36BDB" w:rsidP="00CB6AE9">
      <w:pPr>
        <w:ind w:left="360"/>
      </w:pPr>
      <w:r>
        <w:rPr>
          <w:rFonts w:hint="eastAsia"/>
        </w:rPr>
        <w:t>F</w:t>
      </w:r>
      <w:r>
        <w:t xml:space="preserve">irst, you need to have a maze txt file and this </w:t>
      </w:r>
      <w:proofErr w:type="spellStart"/>
      <w:r>
        <w:t>cpp</w:t>
      </w:r>
      <w:proofErr w:type="spellEnd"/>
      <w:r>
        <w:t xml:space="preserve"> file under the same folder.</w:t>
      </w:r>
    </w:p>
    <w:p w14:paraId="0E1BC644" w14:textId="649F96DA" w:rsidR="00C36BDB" w:rsidRPr="00C36BDB" w:rsidRDefault="00C36BDB" w:rsidP="00CB6AE9">
      <w:pPr>
        <w:ind w:left="360"/>
      </w:pPr>
      <w:r>
        <w:t>The</w:t>
      </w:r>
      <w:r w:rsidR="00BC22DB">
        <w:t>n</w:t>
      </w:r>
      <w:r>
        <w:t xml:space="preserve"> run the program, </w:t>
      </w:r>
      <w:r w:rsidR="007F189C">
        <w:t>you</w:t>
      </w:r>
      <w:r>
        <w:t xml:space="preserve"> will get the step and the path.</w:t>
      </w:r>
    </w:p>
    <w:p w14:paraId="02AE1184" w14:textId="77777777" w:rsidR="009145ED" w:rsidRPr="001A20C6" w:rsidRDefault="009145ED" w:rsidP="00CB6AE9">
      <w:pPr>
        <w:ind w:left="360"/>
      </w:pPr>
    </w:p>
    <w:tbl>
      <w:tblPr>
        <w:tblW w:w="9639" w:type="dxa"/>
        <w:tblInd w:w="108" w:type="dxa"/>
        <w:tblBorders>
          <w:top w:val="single" w:sz="4" w:space="0" w:color="auto"/>
        </w:tblBorders>
        <w:tblLook w:val="04A0" w:firstRow="1" w:lastRow="0" w:firstColumn="1" w:lastColumn="0" w:noHBand="0" w:noVBand="1"/>
      </w:tblPr>
      <w:tblGrid>
        <w:gridCol w:w="9639"/>
      </w:tblGrid>
      <w:tr w:rsidR="00E34725" w:rsidRPr="000926B2" w14:paraId="6EFE2B2A" w14:textId="77777777" w:rsidTr="00E250A0">
        <w:trPr>
          <w:trHeight w:val="2060"/>
        </w:trPr>
        <w:tc>
          <w:tcPr>
            <w:tcW w:w="9639" w:type="dxa"/>
            <w:tcBorders>
              <w:top w:val="single" w:sz="12" w:space="0" w:color="auto"/>
              <w:bottom w:val="single" w:sz="12" w:space="0" w:color="auto"/>
            </w:tcBorders>
            <w:vAlign w:val="center"/>
          </w:tcPr>
          <w:p w14:paraId="71128827" w14:textId="77777777" w:rsidR="00E34725" w:rsidRPr="000926B2" w:rsidRDefault="006F7FE9" w:rsidP="00E250A0">
            <w:pPr>
              <w:spacing w:beforeLines="50" w:before="180" w:afterLines="50" w:after="180"/>
              <w:jc w:val="center"/>
            </w:pPr>
            <w:r w:rsidRPr="000926B2">
              <w:rPr>
                <w:noProof/>
              </w:rPr>
              <w:object w:dxaOrig="6354" w:dyaOrig="3587" w14:anchorId="2921F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16.9pt;height:180.55pt;mso-width-percent:0;mso-height-percent:0;mso-width-percent:0;mso-height-percent:0" o:ole="">
                  <v:imagedata r:id="rId16" o:title=""/>
                </v:shape>
                <o:OLEObject Type="Embed" ProgID="Visio.Drawing.11" ShapeID="_x0000_i1026" DrawAspect="Content" ObjectID="_1680717341" r:id="rId17"/>
              </w:object>
            </w:r>
          </w:p>
        </w:tc>
      </w:tr>
      <w:tr w:rsidR="00E34725" w:rsidRPr="000926B2" w14:paraId="2B052B7C" w14:textId="77777777" w:rsidTr="00E250A0">
        <w:trPr>
          <w:trHeight w:val="710"/>
        </w:trPr>
        <w:tc>
          <w:tcPr>
            <w:tcW w:w="9639" w:type="dxa"/>
            <w:tcBorders>
              <w:top w:val="single" w:sz="12" w:space="0" w:color="auto"/>
            </w:tcBorders>
            <w:vAlign w:val="center"/>
          </w:tcPr>
          <w:p w14:paraId="27CAD2C9" w14:textId="77777777" w:rsidR="00E34725" w:rsidRPr="000926B2" w:rsidRDefault="00E34725" w:rsidP="00E250A0">
            <w:pPr>
              <w:spacing w:beforeLines="50" w:before="180" w:afterLines="100" w:after="360"/>
              <w:rPr>
                <w:b/>
              </w:rPr>
            </w:pPr>
            <w:r w:rsidRPr="00B62D2C">
              <w:rPr>
                <w:b/>
              </w:rPr>
              <w:t>Figure</w:t>
            </w:r>
            <w:r w:rsidRPr="000926B2">
              <w:rPr>
                <w:rFonts w:hint="eastAsia"/>
                <w:b/>
              </w:rPr>
              <w:t xml:space="preserve"> 3.11</w:t>
            </w:r>
            <w:r w:rsidRPr="000926B2">
              <w:rPr>
                <w:rFonts w:ascii="標楷體" w:eastAsia="標楷體" w:hAnsi="標楷體" w:hint="eastAsia"/>
                <w:b/>
              </w:rPr>
              <w:t>：</w:t>
            </w:r>
            <w:r w:rsidRPr="000926B2">
              <w:rPr>
                <w:rFonts w:hint="eastAsia"/>
              </w:rPr>
              <w:t>一個迷宮的例子（你能找出一條路徑嗎？）</w:t>
            </w:r>
          </w:p>
        </w:tc>
      </w:tr>
    </w:tbl>
    <w:p w14:paraId="0061EBF3" w14:textId="77777777" w:rsidR="00E34725" w:rsidRDefault="00E34725" w:rsidP="00E34725">
      <w:pPr>
        <w:pStyle w:val="a3"/>
        <w:ind w:leftChars="0" w:left="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E34725" w:rsidRPr="000926B2" w14:paraId="2FD5AAA3" w14:textId="77777777" w:rsidTr="00E250A0">
        <w:trPr>
          <w:trHeight w:val="1760"/>
        </w:trPr>
        <w:tc>
          <w:tcPr>
            <w:tcW w:w="9639" w:type="dxa"/>
            <w:tcBorders>
              <w:top w:val="single" w:sz="12" w:space="0" w:color="auto"/>
              <w:left w:val="nil"/>
              <w:bottom w:val="single" w:sz="12" w:space="0" w:color="auto"/>
              <w:right w:val="nil"/>
            </w:tcBorders>
            <w:vAlign w:val="center"/>
          </w:tcPr>
          <w:p w14:paraId="47A569B9" w14:textId="77777777" w:rsidR="00E34725" w:rsidRPr="000926B2" w:rsidRDefault="006F7FE9" w:rsidP="00E250A0">
            <w:pPr>
              <w:spacing w:beforeLines="50" w:before="180" w:afterLines="50" w:after="180"/>
              <w:jc w:val="center"/>
            </w:pPr>
            <w:r w:rsidRPr="000926B2">
              <w:rPr>
                <w:noProof/>
              </w:rPr>
              <w:object w:dxaOrig="5460" w:dyaOrig="2794" w14:anchorId="68A793CE">
                <v:shape id="_x0000_i1025" type="#_x0000_t75" alt="" style="width:274.35pt;height:140.2pt;mso-width-percent:0;mso-height-percent:0;mso-width-percent:0;mso-height-percent:0" o:ole="">
                  <v:imagedata r:id="rId18" o:title=""/>
                </v:shape>
                <o:OLEObject Type="Embed" ProgID="Visio.Drawing.11" ShapeID="_x0000_i1025" DrawAspect="Content" ObjectID="_1680717342" r:id="rId19"/>
              </w:object>
            </w:r>
          </w:p>
        </w:tc>
      </w:tr>
      <w:tr w:rsidR="00E34725" w:rsidRPr="000926B2" w14:paraId="2162C70A" w14:textId="77777777" w:rsidTr="00E250A0">
        <w:trPr>
          <w:trHeight w:val="607"/>
        </w:trPr>
        <w:tc>
          <w:tcPr>
            <w:tcW w:w="9639" w:type="dxa"/>
            <w:tcBorders>
              <w:top w:val="single" w:sz="12" w:space="0" w:color="auto"/>
              <w:left w:val="nil"/>
              <w:bottom w:val="nil"/>
              <w:right w:val="nil"/>
            </w:tcBorders>
            <w:vAlign w:val="center"/>
          </w:tcPr>
          <w:p w14:paraId="32FFFB91" w14:textId="77777777" w:rsidR="00E34725" w:rsidRPr="000926B2" w:rsidRDefault="00E34725" w:rsidP="00E250A0">
            <w:pPr>
              <w:spacing w:beforeLines="50" w:before="180" w:afterLines="100" w:after="360"/>
              <w:rPr>
                <w:b/>
              </w:rPr>
            </w:pPr>
            <w:r w:rsidRPr="00B62D2C">
              <w:rPr>
                <w:b/>
              </w:rPr>
              <w:t>Figure</w:t>
            </w:r>
            <w:r w:rsidRPr="000926B2">
              <w:rPr>
                <w:rFonts w:hint="eastAsia"/>
                <w:b/>
              </w:rPr>
              <w:t xml:space="preserve"> 3.14</w:t>
            </w:r>
            <w:r w:rsidRPr="000926B2">
              <w:rPr>
                <w:rFonts w:ascii="標楷體" w:eastAsia="標楷體" w:hAnsi="標楷體" w:hint="eastAsia"/>
                <w:b/>
              </w:rPr>
              <w:t>：</w:t>
            </w:r>
            <w:r w:rsidRPr="000926B2">
              <w:rPr>
                <w:rFonts w:hint="eastAsia"/>
              </w:rPr>
              <w:t>唯一路徑的迷宮圖</w:t>
            </w:r>
          </w:p>
        </w:tc>
      </w:tr>
    </w:tbl>
    <w:p w14:paraId="657A8A8B" w14:textId="77777777" w:rsidR="00E34725" w:rsidRPr="00587C2F" w:rsidRDefault="00E34725" w:rsidP="00E34725">
      <w:pPr>
        <w:pStyle w:val="a3"/>
        <w:ind w:leftChars="0" w:left="0"/>
      </w:pPr>
    </w:p>
    <w:p w14:paraId="0052D1BF" w14:textId="77777777" w:rsidR="00BC40BA" w:rsidRPr="003839A2" w:rsidRDefault="00BC40BA"/>
    <w:sectPr w:rsidR="00BC40BA" w:rsidRPr="003839A2" w:rsidSect="00872E52">
      <w:pgSz w:w="11900" w:h="16840"/>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decorative"/>
    <w:pitch w:val="variable"/>
    <w:sig w:usb0="00000000" w:usb1="10000000" w:usb2="00000000" w:usb3="00000000" w:csb0="80000000" w:csb1="00000000"/>
  </w:font>
  <w:font w:name="標楷體">
    <w:panose1 w:val="02010601000101010101"/>
    <w:charset w:val="88"/>
    <w:family w:val="auto"/>
    <w:pitch w:val="variable"/>
    <w:sig w:usb0="00000003" w:usb1="08080000" w:usb2="00000010"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EA410F4"/>
    <w:multiLevelType w:val="hybridMultilevel"/>
    <w:tmpl w:val="899208A0"/>
    <w:lvl w:ilvl="0" w:tplc="5EF0B4E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432C2E8B"/>
    <w:multiLevelType w:val="hybridMultilevel"/>
    <w:tmpl w:val="0E2AA5B6"/>
    <w:lvl w:ilvl="0" w:tplc="447817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55833C97"/>
    <w:multiLevelType w:val="hybridMultilevel"/>
    <w:tmpl w:val="562AE4C2"/>
    <w:lvl w:ilvl="0" w:tplc="C182434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4"/>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502A"/>
    <w:rsid w:val="000844BC"/>
    <w:rsid w:val="000F5AA4"/>
    <w:rsid w:val="001201E5"/>
    <w:rsid w:val="0018482A"/>
    <w:rsid w:val="00196DD5"/>
    <w:rsid w:val="001A20C6"/>
    <w:rsid w:val="001D21AE"/>
    <w:rsid w:val="001D22CD"/>
    <w:rsid w:val="001E6734"/>
    <w:rsid w:val="002B3A48"/>
    <w:rsid w:val="002B62B0"/>
    <w:rsid w:val="002C68E2"/>
    <w:rsid w:val="003074C6"/>
    <w:rsid w:val="0032468E"/>
    <w:rsid w:val="003839A2"/>
    <w:rsid w:val="0039428B"/>
    <w:rsid w:val="003D4A6C"/>
    <w:rsid w:val="003E6546"/>
    <w:rsid w:val="003F5501"/>
    <w:rsid w:val="003F70C9"/>
    <w:rsid w:val="004D09CE"/>
    <w:rsid w:val="0058658C"/>
    <w:rsid w:val="005A1AFA"/>
    <w:rsid w:val="005B48C2"/>
    <w:rsid w:val="00607C58"/>
    <w:rsid w:val="00635A50"/>
    <w:rsid w:val="0066092D"/>
    <w:rsid w:val="0066759C"/>
    <w:rsid w:val="006C1902"/>
    <w:rsid w:val="006C6854"/>
    <w:rsid w:val="006F3945"/>
    <w:rsid w:val="006F7FE9"/>
    <w:rsid w:val="007A3DFF"/>
    <w:rsid w:val="007D78B3"/>
    <w:rsid w:val="007E08EB"/>
    <w:rsid w:val="007F189C"/>
    <w:rsid w:val="008225F9"/>
    <w:rsid w:val="00872E52"/>
    <w:rsid w:val="008D502A"/>
    <w:rsid w:val="009145ED"/>
    <w:rsid w:val="009D6955"/>
    <w:rsid w:val="00A14F08"/>
    <w:rsid w:val="00A231AE"/>
    <w:rsid w:val="00A47312"/>
    <w:rsid w:val="00B03CD0"/>
    <w:rsid w:val="00B82758"/>
    <w:rsid w:val="00BC22DB"/>
    <w:rsid w:val="00BC40BA"/>
    <w:rsid w:val="00C36BDB"/>
    <w:rsid w:val="00CB6AE9"/>
    <w:rsid w:val="00D30285"/>
    <w:rsid w:val="00D846EE"/>
    <w:rsid w:val="00DA0A4B"/>
    <w:rsid w:val="00DE74AF"/>
    <w:rsid w:val="00DF0577"/>
    <w:rsid w:val="00E21941"/>
    <w:rsid w:val="00E32B80"/>
    <w:rsid w:val="00E34725"/>
    <w:rsid w:val="00E44A86"/>
    <w:rsid w:val="00EA299E"/>
    <w:rsid w:val="00EE1583"/>
    <w:rsid w:val="00EE7EAD"/>
    <w:rsid w:val="00F97D31"/>
    <w:rsid w:val="00FA585E"/>
    <w:rsid w:val="00FA68C2"/>
    <w:rsid w:val="00FB53C6"/>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9ACE4"/>
  <w15:chartTrackingRefBased/>
  <w15:docId w15:val="{9FC0825D-4BC5-BA44-9261-703F98F949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D502A"/>
    <w:pPr>
      <w:adjustRightInd w:val="0"/>
      <w:spacing w:line="360" w:lineRule="atLeast"/>
      <w:ind w:leftChars="200" w:left="480"/>
      <w:textAlignment w:val="baseline"/>
    </w:pPr>
    <w:rPr>
      <w:rFonts w:ascii="Times New Roman" w:eastAsia="細明體" w:hAnsi="Times New Roman"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6581889">
      <w:bodyDiv w:val="1"/>
      <w:marLeft w:val="0"/>
      <w:marRight w:val="0"/>
      <w:marTop w:val="0"/>
      <w:marBottom w:val="0"/>
      <w:divBdr>
        <w:top w:val="none" w:sz="0" w:space="0" w:color="auto"/>
        <w:left w:val="none" w:sz="0" w:space="0" w:color="auto"/>
        <w:bottom w:val="none" w:sz="0" w:space="0" w:color="auto"/>
        <w:right w:val="none" w:sz="0" w:space="0" w:color="auto"/>
      </w:divBdr>
    </w:div>
    <w:div w:id="361587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image" Target="media/image13.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12.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1.png"/><Relationship Id="rId10" Type="http://schemas.openxmlformats.org/officeDocument/2006/relationships/image" Target="media/image6.png"/><Relationship Id="rId19"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TotalTime>
  <Pages>8</Pages>
  <Words>741</Words>
  <Characters>4228</Characters>
  <Application>Microsoft Office Word</Application>
  <DocSecurity>0</DocSecurity>
  <Lines>35</Lines>
  <Paragraphs>9</Paragraphs>
  <ScaleCrop>false</ScaleCrop>
  <Company/>
  <LinksUpToDate>false</LinksUpToDate>
  <CharactersWithSpaces>49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62</cp:revision>
  <dcterms:created xsi:type="dcterms:W3CDTF">2021-04-22T14:00:00Z</dcterms:created>
  <dcterms:modified xsi:type="dcterms:W3CDTF">2021-04-23T13:08:00Z</dcterms:modified>
</cp:coreProperties>
</file>